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C395F6" w14:textId="7E0A987E" w:rsidR="001A3727" w:rsidRDefault="009901F0">
      <w:r>
        <w:object w:dxaOrig="9835" w:dyaOrig="10426" w14:anchorId="063E31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78pt" o:ole="">
            <v:imagedata r:id="rId4" o:title=""/>
          </v:shape>
          <o:OLEObject Type="Embed" ProgID="Visio.Drawing.11" ShapeID="_x0000_i1025" DrawAspect="Content" ObjectID="_1820309458" r:id="rId5"/>
        </w:object>
      </w:r>
    </w:p>
    <w:p w14:paraId="553DE7DD" w14:textId="2208B7A6" w:rsidR="00913009" w:rsidRDefault="00913009"/>
    <w:p w14:paraId="63E9C438" w14:textId="79733ED2" w:rsidR="0000502A" w:rsidRDefault="00E3528E">
      <w:r>
        <w:t xml:space="preserve">For </w:t>
      </w:r>
      <w:r w:rsidR="0000502A">
        <w:t>Manufacture</w:t>
      </w:r>
    </w:p>
    <w:p w14:paraId="3EA94F54" w14:textId="57535E79" w:rsidR="0000502A" w:rsidRDefault="004B1AEC">
      <w:proofErr w:type="spellStart"/>
      <w:r>
        <w:t>Fk</w:t>
      </w:r>
      <w:proofErr w:type="spellEnd"/>
      <w:r>
        <w:t>: Product</w:t>
      </w:r>
    </w:p>
    <w:p w14:paraId="4EC8726D" w14:textId="70FF2266" w:rsidR="004B1AEC" w:rsidRDefault="00E3528E">
      <w:r>
        <w:t xml:space="preserve">For </w:t>
      </w:r>
      <w:r w:rsidR="004B1AEC">
        <w:t>Product</w:t>
      </w:r>
    </w:p>
    <w:p w14:paraId="29FA2359" w14:textId="717DA2EA" w:rsidR="004B1AEC" w:rsidRDefault="004B1AEC">
      <w:proofErr w:type="spellStart"/>
      <w:proofErr w:type="gramStart"/>
      <w:r>
        <w:t>FK:Manufacture</w:t>
      </w:r>
      <w:proofErr w:type="gramEnd"/>
      <w:r>
        <w:t>_Id</w:t>
      </w:r>
      <w:proofErr w:type="spellEnd"/>
    </w:p>
    <w:p w14:paraId="3A947E60" w14:textId="088597E4" w:rsidR="000F1E13" w:rsidRDefault="00E3528E">
      <w:r>
        <w:t xml:space="preserve">For </w:t>
      </w:r>
      <w:r w:rsidR="000F1E13">
        <w:t>Farmer</w:t>
      </w:r>
    </w:p>
    <w:p w14:paraId="5D899E69" w14:textId="7C449164" w:rsidR="000F1E13" w:rsidRDefault="000F1E13">
      <w:proofErr w:type="spellStart"/>
      <w:proofErr w:type="gramStart"/>
      <w:r>
        <w:t>FK:Order</w:t>
      </w:r>
      <w:proofErr w:type="spellEnd"/>
      <w:proofErr w:type="gramEnd"/>
    </w:p>
    <w:p w14:paraId="7CA1EC0C" w14:textId="6749A2F8" w:rsidR="000F1E13" w:rsidRDefault="00E3528E">
      <w:r>
        <w:t xml:space="preserve">For </w:t>
      </w:r>
      <w:r w:rsidR="000F1E13">
        <w:t>Order Details</w:t>
      </w:r>
    </w:p>
    <w:p w14:paraId="7ACCF70F" w14:textId="6EC54648" w:rsidR="000F1E13" w:rsidRDefault="000F1E13">
      <w:proofErr w:type="spellStart"/>
      <w:proofErr w:type="gramStart"/>
      <w:r>
        <w:lastRenderedPageBreak/>
        <w:t>Fk:Order</w:t>
      </w:r>
      <w:proofErr w:type="gramEnd"/>
      <w:r>
        <w:t>_Id</w:t>
      </w:r>
      <w:proofErr w:type="spellEnd"/>
    </w:p>
    <w:p w14:paraId="511F20D2" w14:textId="5F18237D" w:rsidR="000F1E13" w:rsidRDefault="00E3528E">
      <w:r>
        <w:t xml:space="preserve">For </w:t>
      </w:r>
      <w:r w:rsidR="000F1E13">
        <w:t>Payment</w:t>
      </w:r>
    </w:p>
    <w:p w14:paraId="2B17D3E1" w14:textId="607CA766" w:rsidR="000F1E13" w:rsidRDefault="000F1E13">
      <w:proofErr w:type="spellStart"/>
      <w:proofErr w:type="gramStart"/>
      <w:r>
        <w:t>Fk:</w:t>
      </w:r>
      <w:r w:rsidR="00E3528E">
        <w:t>Order</w:t>
      </w:r>
      <w:proofErr w:type="gramEnd"/>
      <w:r w:rsidR="00E3528E">
        <w:t>_Id</w:t>
      </w:r>
      <w:proofErr w:type="spellEnd"/>
    </w:p>
    <w:sectPr w:rsidR="000F1E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317C"/>
    <w:rsid w:val="0000502A"/>
    <w:rsid w:val="000F1E13"/>
    <w:rsid w:val="001A3727"/>
    <w:rsid w:val="004B1AEC"/>
    <w:rsid w:val="0058278B"/>
    <w:rsid w:val="005C317C"/>
    <w:rsid w:val="00657018"/>
    <w:rsid w:val="007F2E82"/>
    <w:rsid w:val="00913009"/>
    <w:rsid w:val="009901F0"/>
    <w:rsid w:val="00BF0609"/>
    <w:rsid w:val="00E35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1B74A1A"/>
  <w15:chartTrackingRefBased/>
  <w15:docId w15:val="{DDEB77DB-E75C-4DC2-BC23-792690EC3E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C317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C317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C317C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C317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C317C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C317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C317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C317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C317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C317C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C317C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C317C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C317C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C317C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C317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C317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C317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C317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C317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C317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C317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C317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C317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C317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C317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C317C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C317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C317C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C317C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24</Words>
  <Characters>138</Characters>
  <Application>Microsoft Office Word</Application>
  <DocSecurity>0</DocSecurity>
  <Lines>1</Lines>
  <Paragraphs>1</Paragraphs>
  <ScaleCrop>false</ScaleCrop>
  <Company>HP</Company>
  <LinksUpToDate>false</LinksUpToDate>
  <CharactersWithSpaces>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reesha Ankushrao</dc:creator>
  <cp:keywords/>
  <dc:description/>
  <cp:lastModifiedBy>Sireesha Ankushrao</cp:lastModifiedBy>
  <cp:revision>8</cp:revision>
  <dcterms:created xsi:type="dcterms:W3CDTF">2025-09-25T06:49:00Z</dcterms:created>
  <dcterms:modified xsi:type="dcterms:W3CDTF">2025-09-25T07:15:00Z</dcterms:modified>
</cp:coreProperties>
</file>